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Look w:val="04A0"/>
      </w:tblPr>
      <w:tblGrid>
        <w:gridCol w:w="3168"/>
        <w:gridCol w:w="7848"/>
      </w:tblGrid>
      <w:tr w:rsidR="00DA1378" w:rsidRPr="003C214B" w:rsidTr="00DA1378">
        <w:tc>
          <w:tcPr>
            <w:tcW w:w="11016" w:type="dxa"/>
            <w:gridSpan w:val="2"/>
            <w:shd w:val="clear" w:color="auto" w:fill="000000" w:themeFill="text1"/>
          </w:tcPr>
          <w:p w:rsidR="00DA1378" w:rsidRPr="00DA1378" w:rsidRDefault="00DA1378" w:rsidP="00DA137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3F6C41" w:rsidRPr="003C214B" w:rsidTr="00042923">
        <w:trPr>
          <w:trHeight w:val="89"/>
        </w:trPr>
        <w:tc>
          <w:tcPr>
            <w:tcW w:w="3168" w:type="dxa"/>
          </w:tcPr>
          <w:p w:rsidR="003F6C41" w:rsidRPr="003C214B" w:rsidRDefault="003F5353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848" w:type="dxa"/>
          </w:tcPr>
          <w:p w:rsidR="003F6C41" w:rsidRPr="003C214B" w:rsidRDefault="002B4512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0"/>
          </w:p>
        </w:tc>
      </w:tr>
      <w:tr w:rsidR="003F6C41" w:rsidRPr="003C214B" w:rsidTr="003F6C41">
        <w:tc>
          <w:tcPr>
            <w:tcW w:w="3168" w:type="dxa"/>
          </w:tcPr>
          <w:p w:rsidR="003F6C41" w:rsidRPr="003C214B" w:rsidRDefault="003F6C41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848" w:type="dxa"/>
          </w:tcPr>
          <w:p w:rsidR="003F6C41" w:rsidRPr="003C214B" w:rsidRDefault="002B4512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" w:name="Text2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"/>
          </w:p>
        </w:tc>
      </w:tr>
      <w:tr w:rsidR="003F6C41" w:rsidRPr="003C214B" w:rsidTr="003F6C41">
        <w:tc>
          <w:tcPr>
            <w:tcW w:w="3168" w:type="dxa"/>
          </w:tcPr>
          <w:p w:rsidR="003F6C41" w:rsidRPr="003C214B" w:rsidRDefault="003F6C41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848" w:type="dxa"/>
          </w:tcPr>
          <w:p w:rsidR="003F6C41" w:rsidRPr="003C214B" w:rsidRDefault="002B4512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2" w:name="Text3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2"/>
          </w:p>
        </w:tc>
      </w:tr>
      <w:tr w:rsidR="003F5353" w:rsidRPr="003C214B" w:rsidTr="003F6C41">
        <w:tc>
          <w:tcPr>
            <w:tcW w:w="3168" w:type="dxa"/>
          </w:tcPr>
          <w:p w:rsidR="003F5353" w:rsidRPr="003C214B" w:rsidRDefault="003F5353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848" w:type="dxa"/>
          </w:tcPr>
          <w:p w:rsidR="003F5353" w:rsidRPr="003C214B" w:rsidRDefault="002B4512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3" w:name="Text4"/>
            <w:r w:rsidR="003F535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3"/>
          </w:p>
        </w:tc>
      </w:tr>
    </w:tbl>
    <w:p w:rsidR="00405105" w:rsidRDefault="00405105" w:rsidP="00405105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168"/>
        <w:gridCol w:w="7848"/>
      </w:tblGrid>
      <w:tr w:rsidR="003F5353" w:rsidRPr="003C214B" w:rsidTr="00146959">
        <w:tc>
          <w:tcPr>
            <w:tcW w:w="11016" w:type="dxa"/>
            <w:gridSpan w:val="2"/>
            <w:shd w:val="clear" w:color="auto" w:fill="000000" w:themeFill="text1"/>
          </w:tcPr>
          <w:p w:rsidR="003F5353" w:rsidRPr="00DA1378" w:rsidRDefault="00727E0E" w:rsidP="00146959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="003F5353"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848" w:type="dxa"/>
          </w:tcPr>
          <w:p w:rsidR="003F5353" w:rsidRPr="003C214B" w:rsidRDefault="002B451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848" w:type="dxa"/>
          </w:tcPr>
          <w:p w:rsidR="003F5353" w:rsidRPr="003C214B" w:rsidRDefault="002B451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848" w:type="dxa"/>
          </w:tcPr>
          <w:p w:rsidR="003F5353" w:rsidRPr="003C214B" w:rsidRDefault="002B451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E97075" w:rsidRPr="003C214B" w:rsidTr="00146959">
        <w:tc>
          <w:tcPr>
            <w:tcW w:w="3168" w:type="dxa"/>
          </w:tcPr>
          <w:p w:rsidR="00E97075" w:rsidRDefault="00FF2AF1" w:rsidP="004B151D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Off-Stud</w:t>
            </w:r>
            <w:r w:rsidR="00B35BD1">
              <w:rPr>
                <w:rFonts w:asciiTheme="minorHAnsi" w:hAnsiTheme="minorHAnsi" w:cstheme="minorHAnsi"/>
                <w:bCs/>
                <w:sz w:val="22"/>
                <w:szCs w:val="22"/>
              </w:rPr>
              <w:t>y/Discharge</w:t>
            </w:r>
            <w:r w:rsidR="00E97075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Date</w:t>
            </w:r>
          </w:p>
        </w:tc>
        <w:tc>
          <w:tcPr>
            <w:tcW w:w="7848" w:type="dxa"/>
          </w:tcPr>
          <w:p w:rsidR="00E97075" w:rsidRDefault="002B4512" w:rsidP="00FF2AF1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4" w:name="Text7"/>
            <w:r w:rsidR="00E97075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E97075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E97075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E97075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E97075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E97075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4"/>
            <w:r w:rsidR="00E97075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  <w:tr w:rsidR="004B151D" w:rsidRPr="003C214B" w:rsidTr="00FF2AF1">
        <w:trPr>
          <w:trHeight w:val="638"/>
        </w:trPr>
        <w:tc>
          <w:tcPr>
            <w:tcW w:w="3168" w:type="dxa"/>
          </w:tcPr>
          <w:p w:rsidR="004B151D" w:rsidRDefault="004B151D" w:rsidP="004B151D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Off-Study</w:t>
            </w:r>
            <w:r w:rsidR="00FF2AF1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Reason</w:t>
            </w:r>
          </w:p>
        </w:tc>
        <w:tc>
          <w:tcPr>
            <w:tcW w:w="7848" w:type="dxa"/>
          </w:tcPr>
          <w:p w:rsidR="004B151D" w:rsidRDefault="002B451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heck1"/>
            <w:r w:rsidR="004B151D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5"/>
            <w:r w:rsidR="00D318ED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Study Completed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heck2"/>
            <w:r w:rsidR="00D318ED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6"/>
            <w:r w:rsidR="00D318ED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Early Term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3"/>
            <w:r w:rsidR="00D318ED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7"/>
            <w:r w:rsidR="00D318ED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Death/Drop/</w:t>
            </w:r>
            <w:r w:rsidR="00E97075">
              <w:rPr>
                <w:rFonts w:asciiTheme="minorHAnsi" w:hAnsiTheme="minorHAnsi" w:cstheme="minorHAnsi"/>
                <w:bCs/>
                <w:sz w:val="22"/>
                <w:szCs w:val="22"/>
              </w:rPr>
              <w:t>Withdrawal</w:t>
            </w:r>
            <w:r w:rsidR="00C41746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</w:t>
            </w:r>
            <w:r w:rsidR="00C41746" w:rsidRPr="00C41746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ate:</w:t>
            </w:r>
            <w:r w:rsidR="00C41746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8" w:name="Text5"/>
            <w:r w:rsidR="00C41746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C41746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C41746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C41746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C41746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C41746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8"/>
          </w:p>
          <w:p w:rsidR="00FF2AF1" w:rsidRDefault="002B451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9" w:name="Check4"/>
            <w:r w:rsidR="00FF2AF1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9"/>
            <w:r w:rsidR="00FF2AF1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Patient Discharged from UMC (</w:t>
            </w:r>
            <w:r w:rsidR="00FF2AF1" w:rsidRPr="00FF2AF1">
              <w:rPr>
                <w:rFonts w:asciiTheme="minorHAnsi" w:hAnsiTheme="minorHAnsi" w:cstheme="minorHAnsi"/>
                <w:bCs/>
                <w:i/>
                <w:sz w:val="22"/>
                <w:szCs w:val="22"/>
              </w:rPr>
              <w:t>billing for research activities at UMC has ceased</w:t>
            </w:r>
            <w:r w:rsidR="00FF2AF1">
              <w:rPr>
                <w:rFonts w:asciiTheme="minorHAnsi" w:hAnsiTheme="minorHAnsi" w:cstheme="minorHAnsi"/>
                <w:bCs/>
                <w:sz w:val="22"/>
                <w:szCs w:val="22"/>
              </w:rPr>
              <w:t>)</w:t>
            </w:r>
          </w:p>
          <w:p w:rsidR="00630DDB" w:rsidRDefault="00630DDB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5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0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Screen Failure</w:t>
            </w:r>
          </w:p>
        </w:tc>
      </w:tr>
    </w:tbl>
    <w:p w:rsidR="003F5353" w:rsidRDefault="003F5353" w:rsidP="00405105">
      <w:pPr>
        <w:rPr>
          <w:rFonts w:asciiTheme="minorHAnsi" w:hAnsiTheme="minorHAnsi" w:cstheme="minorHAnsi"/>
          <w:bCs/>
          <w:sz w:val="22"/>
          <w:szCs w:val="22"/>
        </w:rPr>
      </w:pPr>
    </w:p>
    <w:p w:rsidR="00B35BD1" w:rsidRPr="003C214B" w:rsidRDefault="00B35BD1" w:rsidP="00405105">
      <w:pPr>
        <w:rPr>
          <w:rFonts w:asciiTheme="minorHAnsi" w:hAnsiTheme="minorHAnsi" w:cstheme="minorHAnsi"/>
          <w:bCs/>
          <w:sz w:val="22"/>
          <w:szCs w:val="22"/>
        </w:rPr>
      </w:pPr>
    </w:p>
    <w:p w:rsidR="003C214B" w:rsidRDefault="003C214B" w:rsidP="003C214B">
      <w:pPr>
        <w:rPr>
          <w:rFonts w:asciiTheme="minorHAnsi" w:hAnsiTheme="minorHAnsi" w:cstheme="minorHAnsi"/>
          <w:sz w:val="22"/>
          <w:szCs w:val="22"/>
        </w:rPr>
      </w:pPr>
    </w:p>
    <w:p w:rsidR="004B151D" w:rsidRDefault="003C214B" w:rsidP="003C214B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</w:t>
      </w:r>
      <w:r w:rsidR="003F5353">
        <w:rPr>
          <w:rFonts w:asciiTheme="minorHAnsi" w:hAnsiTheme="minorHAnsi" w:cstheme="minorHAnsi"/>
          <w:sz w:val="22"/>
          <w:szCs w:val="22"/>
        </w:rPr>
        <w:t xml:space="preserve">form must </w:t>
      </w:r>
      <w:r>
        <w:rPr>
          <w:rFonts w:asciiTheme="minorHAnsi" w:hAnsiTheme="minorHAnsi" w:cstheme="minorHAnsi"/>
          <w:sz w:val="22"/>
          <w:szCs w:val="22"/>
        </w:rPr>
        <w:t xml:space="preserve">be provided electronically to the Clinical Trials Office via </w:t>
      </w:r>
      <w:hyperlink r:id="rId8" w:history="1">
        <w:r w:rsidR="00AF14B4"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patient </w:t>
      </w:r>
      <w:r w:rsidR="00B35BD1">
        <w:rPr>
          <w:rFonts w:asciiTheme="minorHAnsi" w:hAnsiTheme="minorHAnsi" w:cstheme="minorHAnsi"/>
          <w:sz w:val="22"/>
          <w:szCs w:val="22"/>
        </w:rPr>
        <w:t>off-study and/or discharged from UMC</w:t>
      </w:r>
      <w:r w:rsidR="00042923">
        <w:rPr>
          <w:rFonts w:asciiTheme="minorHAnsi" w:hAnsiTheme="minorHAnsi" w:cstheme="minorHAnsi"/>
          <w:sz w:val="22"/>
          <w:szCs w:val="22"/>
        </w:rPr>
        <w:t xml:space="preserve">. </w:t>
      </w:r>
      <w:r w:rsidR="00B35BD1">
        <w:rPr>
          <w:rFonts w:asciiTheme="minorHAnsi" w:hAnsiTheme="minorHAnsi" w:cstheme="minorHAnsi"/>
          <w:sz w:val="22"/>
          <w:szCs w:val="22"/>
        </w:rPr>
        <w:t>By submitting the UMC CTO Off-Study Form the Principal Investigator or designee attest that all billable items/services and costs to UMC have concluded for the above referenced research participant for the above referenced clinical trial.</w:t>
      </w:r>
    </w:p>
    <w:p w:rsidR="004B151D" w:rsidRDefault="004B151D" w:rsidP="003C214B">
      <w:pPr>
        <w:rPr>
          <w:rFonts w:asciiTheme="minorHAnsi" w:hAnsiTheme="minorHAnsi" w:cstheme="minorHAnsi"/>
          <w:sz w:val="22"/>
          <w:szCs w:val="22"/>
        </w:rPr>
      </w:pPr>
    </w:p>
    <w:p w:rsidR="00B35BD1" w:rsidRDefault="00B35BD1" w:rsidP="003C214B">
      <w:pPr>
        <w:rPr>
          <w:rFonts w:asciiTheme="minorHAnsi" w:hAnsiTheme="minorHAnsi" w:cstheme="minorHAnsi"/>
          <w:sz w:val="22"/>
          <w:szCs w:val="22"/>
        </w:rPr>
      </w:pPr>
    </w:p>
    <w:p w:rsidR="00B35BD1" w:rsidRDefault="00B35BD1" w:rsidP="003C214B">
      <w:pPr>
        <w:rPr>
          <w:rFonts w:asciiTheme="minorHAnsi" w:hAnsiTheme="minorHAnsi" w:cstheme="minorHAnsi"/>
          <w:sz w:val="22"/>
          <w:szCs w:val="22"/>
        </w:rPr>
      </w:pPr>
    </w:p>
    <w:p w:rsidR="00B35BD1" w:rsidRDefault="00B35BD1" w:rsidP="003C214B">
      <w:pPr>
        <w:rPr>
          <w:rFonts w:asciiTheme="minorHAnsi" w:hAnsiTheme="minorHAnsi" w:cstheme="minorHAnsi"/>
          <w:sz w:val="22"/>
          <w:szCs w:val="22"/>
        </w:rPr>
      </w:pPr>
    </w:p>
    <w:p w:rsidR="00B35BD1" w:rsidRDefault="00B35BD1" w:rsidP="003C214B">
      <w:pPr>
        <w:rPr>
          <w:rFonts w:asciiTheme="minorHAnsi" w:hAnsiTheme="minorHAnsi" w:cstheme="minorHAnsi"/>
          <w:sz w:val="22"/>
          <w:szCs w:val="22"/>
        </w:rPr>
      </w:pPr>
    </w:p>
    <w:p w:rsidR="004B151D" w:rsidRPr="003C214B" w:rsidRDefault="004B151D" w:rsidP="003C214B">
      <w:pPr>
        <w:rPr>
          <w:rFonts w:asciiTheme="minorHAnsi" w:hAnsiTheme="minorHAnsi" w:cstheme="minorHAnsi"/>
          <w:sz w:val="22"/>
          <w:szCs w:val="22"/>
        </w:rPr>
      </w:pPr>
    </w:p>
    <w:p w:rsidR="00405105" w:rsidRDefault="00405105" w:rsidP="003C214B">
      <w:pPr>
        <w:spacing w:line="216" w:lineRule="auto"/>
        <w:rPr>
          <w:rFonts w:ascii="Arial" w:hAnsi="Arial"/>
          <w:sz w:val="20"/>
          <w:szCs w:val="20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405105" w:rsidRPr="001E2FB2" w:rsidTr="00146959">
        <w:trPr>
          <w:trHeight w:val="396"/>
          <w:jc w:val="center"/>
        </w:trPr>
        <w:tc>
          <w:tcPr>
            <w:tcW w:w="7815" w:type="dxa"/>
          </w:tcPr>
          <w:p w:rsidR="00405105" w:rsidRPr="00042923" w:rsidRDefault="00405105" w:rsidP="0004292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  <w:szCs w:val="20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 xml:space="preserve">UNIVERSITY MEDICAL CENTER OF SOUTHERN </w:t>
            </w:r>
            <w:r w:rsidR="00650DE5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EVADA: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B35BD1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>Submitted</w:t>
            </w:r>
            <w:r w:rsidR="00650DE5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by: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405105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  <w:u w:val="single"/>
              </w:rPr>
            </w:pPr>
            <w:r w:rsidRPr="007D685C">
              <w:rPr>
                <w:rFonts w:asciiTheme="minorHAnsi" w:hAnsiTheme="minorHAnsi" w:cstheme="minorHAnsi"/>
                <w:sz w:val="20"/>
                <w:szCs w:val="20"/>
              </w:rPr>
              <w:t>Title</w:t>
            </w:r>
            <w:r w:rsidR="00650DE5">
              <w:rPr>
                <w:rFonts w:asciiTheme="minorHAnsi" w:hAnsiTheme="minorHAnsi" w:cstheme="minorHAnsi"/>
                <w:sz w:val="20"/>
                <w:szCs w:val="20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650DE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Date: 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</w:tbl>
    <w:p w:rsidR="003B243E" w:rsidRPr="00F97832" w:rsidRDefault="003B243E" w:rsidP="00F97832"/>
    <w:sectPr w:rsidR="003B243E" w:rsidRPr="00F97832" w:rsidSect="00F52FB7">
      <w:headerReference w:type="default" r:id="rId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0F4" w:rsidRDefault="00D860F4">
      <w:r>
        <w:separator/>
      </w:r>
    </w:p>
  </w:endnote>
  <w:endnote w:type="continuationSeparator" w:id="0">
    <w:p w:rsidR="00D860F4" w:rsidRDefault="00D860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enguiat Bk BT">
    <w:altName w:val="Times New Roman"/>
    <w:charset w:val="00"/>
    <w:family w:val="roman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0F4" w:rsidRDefault="00D860F4">
      <w:r>
        <w:separator/>
      </w:r>
    </w:p>
  </w:footnote>
  <w:footnote w:type="continuationSeparator" w:id="0">
    <w:p w:rsidR="00D860F4" w:rsidRDefault="00D860F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/>
    </w:tblPr>
    <w:tblGrid>
      <w:gridCol w:w="2617"/>
      <w:gridCol w:w="4550"/>
      <w:gridCol w:w="3849"/>
    </w:tblGrid>
    <w:tr w:rsidR="00D860F4" w:rsidTr="00F97832">
      <w:trPr>
        <w:cantSplit/>
        <w:trHeight w:val="616"/>
      </w:trPr>
      <w:tc>
        <w:tcPr>
          <w:tcW w:w="1188" w:type="pct"/>
          <w:vMerge w:val="restar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  <w:r>
            <w:object w:dxaOrig="2369" w:dyaOrig="74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8.35pt;height:36.95pt" o:ole="">
                <v:imagedata r:id="rId1" o:title=""/>
              </v:shape>
              <o:OLEObject Type="Embed" ProgID="Visio.Drawing.11" ShapeID="_x0000_i1025" DrawAspect="Content" ObjectID="_1487053474" r:id="rId2"/>
            </w:object>
          </w: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Pr="00595D3C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</w:tc>
      <w:tc>
        <w:tcPr>
          <w:tcW w:w="3812" w:type="pct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2974CF" w:rsidRDefault="00D860F4" w:rsidP="00FF2AF1">
          <w:pPr>
            <w:pStyle w:val="SOPName"/>
            <w:jc w:val="center"/>
            <w:rPr>
              <w:rFonts w:ascii="Arial" w:hAnsi="Arial" w:cs="Arial"/>
              <w:b/>
            </w:rPr>
          </w:pPr>
          <w:bookmarkStart w:id="11" w:name="OLE_LINK1"/>
          <w:bookmarkStart w:id="12" w:name="OLE_LINK2"/>
          <w:r>
            <w:rPr>
              <w:rStyle w:val="SOPLeader"/>
              <w:rFonts w:ascii="Arial" w:hAnsi="Arial" w:cs="Arial"/>
            </w:rPr>
            <w:t xml:space="preserve">UMC CTO </w:t>
          </w:r>
          <w:bookmarkEnd w:id="11"/>
          <w:bookmarkEnd w:id="12"/>
          <w:r w:rsidR="00983E2A">
            <w:rPr>
              <w:rStyle w:val="SOPLeader"/>
              <w:rFonts w:ascii="Arial" w:hAnsi="Arial" w:cs="Arial"/>
            </w:rPr>
            <w:t xml:space="preserve">Patient </w:t>
          </w:r>
          <w:r w:rsidR="00FF2AF1">
            <w:rPr>
              <w:rStyle w:val="SOPLeader"/>
              <w:rFonts w:ascii="Arial" w:hAnsi="Arial" w:cs="Arial"/>
            </w:rPr>
            <w:t>Off</w:t>
          </w:r>
          <w:r w:rsidR="00983E2A">
            <w:rPr>
              <w:rStyle w:val="SOPLeader"/>
              <w:rFonts w:ascii="Arial" w:hAnsi="Arial" w:cs="Arial"/>
            </w:rPr>
            <w:t>-Study Form</w:t>
          </w:r>
        </w:p>
      </w:tc>
    </w:tr>
    <w:tr w:rsidR="00D860F4" w:rsidTr="00F97832">
      <w:trPr>
        <w:cantSplit/>
        <w:trHeight w:val="337"/>
      </w:trPr>
      <w:tc>
        <w:tcPr>
          <w:tcW w:w="1188" w:type="pct"/>
          <w:vMerge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rPr>
              <w:rFonts w:ascii="Calibri" w:hAnsi="Calibri" w:cs="Tahoma"/>
              <w:sz w:val="20"/>
              <w:szCs w:val="20"/>
            </w:rPr>
          </w:pPr>
        </w:p>
      </w:tc>
      <w:tc>
        <w:tcPr>
          <w:tcW w:w="2065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Footer"/>
            <w:jc w:val="center"/>
            <w:rPr>
              <w:rStyle w:val="SOPLeader"/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  <w:szCs w:val="20"/>
            </w:rPr>
            <w:t>VERSION DATE</w:t>
          </w:r>
        </w:p>
      </w:tc>
      <w:tc>
        <w:tcPr>
          <w:tcW w:w="1747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SOPName"/>
            <w:jc w:val="center"/>
            <w:rPr>
              <w:rStyle w:val="SOPLeader"/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PAGE</w:t>
          </w:r>
        </w:p>
      </w:tc>
    </w:tr>
    <w:tr w:rsidR="00D860F4" w:rsidTr="00F97832">
      <w:trPr>
        <w:cantSplit/>
        <w:trHeight w:val="355"/>
      </w:trPr>
      <w:tc>
        <w:tcPr>
          <w:tcW w:w="1188" w:type="pct"/>
          <w:vMerge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rPr>
              <w:rFonts w:ascii="Calibri" w:hAnsi="Calibri" w:cs="Tahoma"/>
              <w:sz w:val="20"/>
              <w:szCs w:val="20"/>
            </w:rPr>
          </w:pPr>
        </w:p>
      </w:tc>
      <w:tc>
        <w:tcPr>
          <w:tcW w:w="2065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751235" w:rsidRDefault="00FF2AF1" w:rsidP="002974CF">
          <w:pPr>
            <w:pStyle w:val="SOPName"/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3/4/2015</w:t>
          </w:r>
        </w:p>
      </w:tc>
      <w:tc>
        <w:tcPr>
          <w:tcW w:w="1747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751235" w:rsidRDefault="002B4512" w:rsidP="00146959">
          <w:pPr>
            <w:pStyle w:val="SOPName"/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fldChar w:fldCharType="begin"/>
          </w:r>
          <w:r w:rsidR="00D860F4">
            <w:rPr>
              <w:rFonts w:ascii="Arial" w:hAnsi="Arial" w:cs="Arial"/>
              <w:sz w:val="20"/>
            </w:rPr>
            <w:instrText xml:space="preserve"> PAGE </w:instrText>
          </w:r>
          <w:r>
            <w:rPr>
              <w:rFonts w:ascii="Arial" w:hAnsi="Arial" w:cs="Arial"/>
              <w:sz w:val="20"/>
            </w:rPr>
            <w:fldChar w:fldCharType="separate"/>
          </w:r>
          <w:r w:rsidR="00630DDB">
            <w:rPr>
              <w:rFonts w:ascii="Arial" w:hAnsi="Arial" w:cs="Arial"/>
              <w:noProof/>
              <w:sz w:val="20"/>
            </w:rPr>
            <w:t>1</w:t>
          </w:r>
          <w:r>
            <w:rPr>
              <w:rFonts w:ascii="Arial" w:hAnsi="Arial" w:cs="Arial"/>
              <w:sz w:val="20"/>
            </w:rPr>
            <w:fldChar w:fldCharType="end"/>
          </w:r>
          <w:r w:rsidR="00D860F4">
            <w:rPr>
              <w:rFonts w:ascii="Arial" w:hAnsi="Arial" w:cs="Arial"/>
              <w:sz w:val="20"/>
            </w:rPr>
            <w:t xml:space="preserve"> of </w:t>
          </w:r>
          <w:r>
            <w:rPr>
              <w:rFonts w:ascii="Arial" w:hAnsi="Arial" w:cs="Arial"/>
              <w:sz w:val="20"/>
            </w:rPr>
            <w:fldChar w:fldCharType="begin"/>
          </w:r>
          <w:r w:rsidR="00D860F4">
            <w:rPr>
              <w:rFonts w:ascii="Arial" w:hAnsi="Arial" w:cs="Arial"/>
              <w:sz w:val="20"/>
            </w:rPr>
            <w:instrText xml:space="preserve"> NUMPAGES </w:instrText>
          </w:r>
          <w:r>
            <w:rPr>
              <w:rFonts w:ascii="Arial" w:hAnsi="Arial" w:cs="Arial"/>
              <w:sz w:val="20"/>
            </w:rPr>
            <w:fldChar w:fldCharType="separate"/>
          </w:r>
          <w:r w:rsidR="00630DDB">
            <w:rPr>
              <w:rFonts w:ascii="Arial" w:hAnsi="Arial" w:cs="Arial"/>
              <w:noProof/>
              <w:sz w:val="20"/>
            </w:rPr>
            <w:t>1</w:t>
          </w:r>
          <w:r>
            <w:rPr>
              <w:rFonts w:ascii="Arial" w:hAnsi="Arial" w:cs="Arial"/>
              <w:sz w:val="20"/>
            </w:rPr>
            <w:fldChar w:fldCharType="end"/>
          </w:r>
        </w:p>
      </w:tc>
    </w:tr>
  </w:tbl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p w:rsidR="00D860F4" w:rsidRPr="00AA7953" w:rsidRDefault="00D860F4">
    <w:pPr>
      <w:pStyle w:val="Header"/>
      <w:rPr>
        <w:rFonts w:ascii="Arial Narrow" w:hAnsi="Arial Narrow"/>
        <w:sz w:val="20"/>
        <w:szCs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6A4F0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BF744734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DFAEB98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04EB53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44E67BDC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3B669F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7C52A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9008CA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B629F7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9BA75D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D70051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1CCB4369"/>
    <w:multiLevelType w:val="multilevel"/>
    <w:tmpl w:val="D542DB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3315188"/>
    <w:multiLevelType w:val="multilevel"/>
    <w:tmpl w:val="BFD4D66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32D01623"/>
    <w:multiLevelType w:val="multilevel"/>
    <w:tmpl w:val="1052776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  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  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34EC0A37"/>
    <w:multiLevelType w:val="hybridMultilevel"/>
    <w:tmpl w:val="91A042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29063D"/>
    <w:multiLevelType w:val="hybridMultilevel"/>
    <w:tmpl w:val="ED02FF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123831"/>
    <w:multiLevelType w:val="multilevel"/>
    <w:tmpl w:val="1E46EDF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7682879"/>
    <w:multiLevelType w:val="multilevel"/>
    <w:tmpl w:val="02B8A496"/>
    <w:lvl w:ilvl="0">
      <w:start w:val="1"/>
      <w:numFmt w:val="decimal"/>
      <w:pStyle w:val="ChecklistLevel1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pStyle w:val="ChecklistLevel2"/>
      <w:lvlText w:val="☐  %1.%2"/>
      <w:lvlJc w:val="left"/>
      <w:pPr>
        <w:tabs>
          <w:tab w:val="num" w:pos="1080"/>
        </w:tabs>
        <w:ind w:left="108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pStyle w:val="ChecklistLevel3"/>
      <w:lvlText w:val="☐    %1.%2.%3"/>
      <w:lvlJc w:val="left"/>
      <w:pPr>
        <w:tabs>
          <w:tab w:val="num" w:pos="2268"/>
        </w:tabs>
        <w:ind w:left="226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pStyle w:val="ChecklistLevel4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47BD6C7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9">
    <w:nsid w:val="524A280B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52DC7E7B"/>
    <w:multiLevelType w:val="hybridMultilevel"/>
    <w:tmpl w:val="FDEE482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1">
    <w:nsid w:val="56FA05BC"/>
    <w:multiLevelType w:val="multilevel"/>
    <w:tmpl w:val="EFD2DE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575226EF"/>
    <w:multiLevelType w:val="multilevel"/>
    <w:tmpl w:val="45AA0FC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Benguiat Bk BT" w:hAnsi="Benguiat Bk BT" w:hint="default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23725A3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694E1614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6DA81A84"/>
    <w:multiLevelType w:val="multilevel"/>
    <w:tmpl w:val="D9089B0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75145A88"/>
    <w:multiLevelType w:val="multilevel"/>
    <w:tmpl w:val="8548BCE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E60765B"/>
    <w:multiLevelType w:val="multilevel"/>
    <w:tmpl w:val="ED5436C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8"/>
  </w:num>
  <w:num w:numId="2">
    <w:abstractNumId w:val="10"/>
  </w:num>
  <w:num w:numId="3">
    <w:abstractNumId w:val="19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7"/>
  </w:num>
  <w:num w:numId="15">
    <w:abstractNumId w:val="21"/>
  </w:num>
  <w:num w:numId="16">
    <w:abstractNumId w:val="25"/>
  </w:num>
  <w:num w:numId="17">
    <w:abstractNumId w:val="12"/>
  </w:num>
  <w:num w:numId="18">
    <w:abstractNumId w:val="24"/>
  </w:num>
  <w:num w:numId="19">
    <w:abstractNumId w:val="23"/>
  </w:num>
  <w:num w:numId="20">
    <w:abstractNumId w:val="22"/>
  </w:num>
  <w:num w:numId="21">
    <w:abstractNumId w:val="26"/>
  </w:num>
  <w:num w:numId="22">
    <w:abstractNumId w:val="16"/>
  </w:num>
  <w:num w:numId="23">
    <w:abstractNumId w:val="11"/>
  </w:num>
  <w:num w:numId="24">
    <w:abstractNumId w:val="27"/>
  </w:num>
  <w:num w:numId="25">
    <w:abstractNumId w:val="13"/>
  </w:num>
  <w:num w:numId="26">
    <w:abstractNumId w:val="14"/>
  </w:num>
  <w:num w:numId="27">
    <w:abstractNumId w:val="15"/>
  </w:num>
  <w:num w:numId="28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proofState w:spelling="clean"/>
  <w:stylePaneFormatFilter w:val="0004"/>
  <w:defaultTabStop w:val="720"/>
  <w:characterSpacingControl w:val="doNotCompress"/>
  <w:hdrShapeDefaults>
    <o:shapedefaults v:ext="edit" spidmax="28674"/>
  </w:hdrShapeDefaults>
  <w:footnotePr>
    <w:footnote w:id="-1"/>
    <w:footnote w:id="0"/>
  </w:footnotePr>
  <w:endnotePr>
    <w:endnote w:id="-1"/>
    <w:endnote w:id="0"/>
  </w:endnotePr>
  <w:compat/>
  <w:rsids>
    <w:rsidRoot w:val="00F06E31"/>
    <w:rsid w:val="00000964"/>
    <w:rsid w:val="00010EB7"/>
    <w:rsid w:val="00015C65"/>
    <w:rsid w:val="0003686C"/>
    <w:rsid w:val="00041CC0"/>
    <w:rsid w:val="00042923"/>
    <w:rsid w:val="000470D3"/>
    <w:rsid w:val="00056427"/>
    <w:rsid w:val="00064788"/>
    <w:rsid w:val="00076A61"/>
    <w:rsid w:val="00092BDB"/>
    <w:rsid w:val="000953FE"/>
    <w:rsid w:val="000954C3"/>
    <w:rsid w:val="000A14A1"/>
    <w:rsid w:val="000B3FBF"/>
    <w:rsid w:val="000B45F9"/>
    <w:rsid w:val="000B7144"/>
    <w:rsid w:val="000F5974"/>
    <w:rsid w:val="00126688"/>
    <w:rsid w:val="00130BE8"/>
    <w:rsid w:val="00146959"/>
    <w:rsid w:val="00152268"/>
    <w:rsid w:val="00163482"/>
    <w:rsid w:val="001666EB"/>
    <w:rsid w:val="00167DEF"/>
    <w:rsid w:val="00180DCD"/>
    <w:rsid w:val="00180F9E"/>
    <w:rsid w:val="001810FE"/>
    <w:rsid w:val="00181226"/>
    <w:rsid w:val="001822E0"/>
    <w:rsid w:val="0019350F"/>
    <w:rsid w:val="00194A43"/>
    <w:rsid w:val="001B56EF"/>
    <w:rsid w:val="001E577E"/>
    <w:rsid w:val="00217B06"/>
    <w:rsid w:val="00225692"/>
    <w:rsid w:val="002266CE"/>
    <w:rsid w:val="00245B5A"/>
    <w:rsid w:val="00252DE7"/>
    <w:rsid w:val="00270266"/>
    <w:rsid w:val="00275425"/>
    <w:rsid w:val="00287869"/>
    <w:rsid w:val="00293FB9"/>
    <w:rsid w:val="002974CF"/>
    <w:rsid w:val="002A2BE6"/>
    <w:rsid w:val="002A5AA1"/>
    <w:rsid w:val="002A5CD7"/>
    <w:rsid w:val="002B4512"/>
    <w:rsid w:val="002C7103"/>
    <w:rsid w:val="002D0CB3"/>
    <w:rsid w:val="002E14FB"/>
    <w:rsid w:val="00302A82"/>
    <w:rsid w:val="0030441F"/>
    <w:rsid w:val="00305112"/>
    <w:rsid w:val="00312296"/>
    <w:rsid w:val="0031459E"/>
    <w:rsid w:val="00321577"/>
    <w:rsid w:val="0032513C"/>
    <w:rsid w:val="00380737"/>
    <w:rsid w:val="00384201"/>
    <w:rsid w:val="003B243E"/>
    <w:rsid w:val="003C214B"/>
    <w:rsid w:val="003D2776"/>
    <w:rsid w:val="003E1AF6"/>
    <w:rsid w:val="003E6066"/>
    <w:rsid w:val="003F505F"/>
    <w:rsid w:val="003F5353"/>
    <w:rsid w:val="003F6C41"/>
    <w:rsid w:val="003F76D1"/>
    <w:rsid w:val="004016C2"/>
    <w:rsid w:val="00405105"/>
    <w:rsid w:val="004113B3"/>
    <w:rsid w:val="00431863"/>
    <w:rsid w:val="00436538"/>
    <w:rsid w:val="00441490"/>
    <w:rsid w:val="00444D31"/>
    <w:rsid w:val="0045547F"/>
    <w:rsid w:val="00456FEA"/>
    <w:rsid w:val="00470CD0"/>
    <w:rsid w:val="00481950"/>
    <w:rsid w:val="00482C62"/>
    <w:rsid w:val="00486D05"/>
    <w:rsid w:val="004B151D"/>
    <w:rsid w:val="004C0631"/>
    <w:rsid w:val="004D2EA4"/>
    <w:rsid w:val="004F0943"/>
    <w:rsid w:val="004F0F78"/>
    <w:rsid w:val="004F6C1D"/>
    <w:rsid w:val="004F6EF0"/>
    <w:rsid w:val="0051006A"/>
    <w:rsid w:val="005223DB"/>
    <w:rsid w:val="00540A7B"/>
    <w:rsid w:val="005427F4"/>
    <w:rsid w:val="0054455F"/>
    <w:rsid w:val="005515CF"/>
    <w:rsid w:val="005647C1"/>
    <w:rsid w:val="0059515C"/>
    <w:rsid w:val="005B021C"/>
    <w:rsid w:val="005C7054"/>
    <w:rsid w:val="005D709D"/>
    <w:rsid w:val="005E1B3E"/>
    <w:rsid w:val="005F1B9E"/>
    <w:rsid w:val="006005AF"/>
    <w:rsid w:val="00607A50"/>
    <w:rsid w:val="006148C1"/>
    <w:rsid w:val="006162DF"/>
    <w:rsid w:val="00621281"/>
    <w:rsid w:val="00624A1F"/>
    <w:rsid w:val="00630DDB"/>
    <w:rsid w:val="006311A0"/>
    <w:rsid w:val="00634999"/>
    <w:rsid w:val="00641D5D"/>
    <w:rsid w:val="00650DE5"/>
    <w:rsid w:val="00654AFA"/>
    <w:rsid w:val="0066219D"/>
    <w:rsid w:val="00662B81"/>
    <w:rsid w:val="00663961"/>
    <w:rsid w:val="00663F50"/>
    <w:rsid w:val="0068714A"/>
    <w:rsid w:val="00690EE4"/>
    <w:rsid w:val="0069117E"/>
    <w:rsid w:val="006A7F27"/>
    <w:rsid w:val="006B0840"/>
    <w:rsid w:val="006B43FA"/>
    <w:rsid w:val="006C341E"/>
    <w:rsid w:val="00711DCA"/>
    <w:rsid w:val="00712226"/>
    <w:rsid w:val="007151EA"/>
    <w:rsid w:val="007211DC"/>
    <w:rsid w:val="00727E0E"/>
    <w:rsid w:val="00746AEB"/>
    <w:rsid w:val="00771411"/>
    <w:rsid w:val="00781C42"/>
    <w:rsid w:val="007C5499"/>
    <w:rsid w:val="007D685C"/>
    <w:rsid w:val="007E70C2"/>
    <w:rsid w:val="00802664"/>
    <w:rsid w:val="0081610D"/>
    <w:rsid w:val="0082498A"/>
    <w:rsid w:val="008275D8"/>
    <w:rsid w:val="00843AE5"/>
    <w:rsid w:val="0084598B"/>
    <w:rsid w:val="00870A93"/>
    <w:rsid w:val="00877CF3"/>
    <w:rsid w:val="008A4CDC"/>
    <w:rsid w:val="008A7288"/>
    <w:rsid w:val="008B62AC"/>
    <w:rsid w:val="008C6447"/>
    <w:rsid w:val="008E669E"/>
    <w:rsid w:val="0090217D"/>
    <w:rsid w:val="0091262A"/>
    <w:rsid w:val="009219C2"/>
    <w:rsid w:val="00926369"/>
    <w:rsid w:val="00933CF8"/>
    <w:rsid w:val="00942734"/>
    <w:rsid w:val="00944550"/>
    <w:rsid w:val="0095232F"/>
    <w:rsid w:val="00964BE7"/>
    <w:rsid w:val="00965DFA"/>
    <w:rsid w:val="0098137F"/>
    <w:rsid w:val="00983E2A"/>
    <w:rsid w:val="009A1550"/>
    <w:rsid w:val="009A4904"/>
    <w:rsid w:val="009C5E0C"/>
    <w:rsid w:val="009E2594"/>
    <w:rsid w:val="009E5E2E"/>
    <w:rsid w:val="009F2E6F"/>
    <w:rsid w:val="009F4495"/>
    <w:rsid w:val="00A05445"/>
    <w:rsid w:val="00A07F09"/>
    <w:rsid w:val="00A14D8D"/>
    <w:rsid w:val="00A15200"/>
    <w:rsid w:val="00A203E7"/>
    <w:rsid w:val="00A27A8F"/>
    <w:rsid w:val="00A41AE2"/>
    <w:rsid w:val="00A44C6B"/>
    <w:rsid w:val="00A6242C"/>
    <w:rsid w:val="00A62B57"/>
    <w:rsid w:val="00A6418E"/>
    <w:rsid w:val="00A72902"/>
    <w:rsid w:val="00A74451"/>
    <w:rsid w:val="00A74E32"/>
    <w:rsid w:val="00A874C8"/>
    <w:rsid w:val="00AA149F"/>
    <w:rsid w:val="00AA7953"/>
    <w:rsid w:val="00AC3038"/>
    <w:rsid w:val="00AC3C5D"/>
    <w:rsid w:val="00AD4F01"/>
    <w:rsid w:val="00AD5394"/>
    <w:rsid w:val="00AD6651"/>
    <w:rsid w:val="00AE15E0"/>
    <w:rsid w:val="00AE1DBD"/>
    <w:rsid w:val="00AE2818"/>
    <w:rsid w:val="00AF14B4"/>
    <w:rsid w:val="00AF2758"/>
    <w:rsid w:val="00B02EDD"/>
    <w:rsid w:val="00B03716"/>
    <w:rsid w:val="00B133AF"/>
    <w:rsid w:val="00B13632"/>
    <w:rsid w:val="00B149CA"/>
    <w:rsid w:val="00B252BD"/>
    <w:rsid w:val="00B35BD1"/>
    <w:rsid w:val="00B42B56"/>
    <w:rsid w:val="00B56CA0"/>
    <w:rsid w:val="00B6732B"/>
    <w:rsid w:val="00B81DCB"/>
    <w:rsid w:val="00B84AF7"/>
    <w:rsid w:val="00B85B03"/>
    <w:rsid w:val="00B968A8"/>
    <w:rsid w:val="00BA00A1"/>
    <w:rsid w:val="00BA624D"/>
    <w:rsid w:val="00BD14C1"/>
    <w:rsid w:val="00BE54A6"/>
    <w:rsid w:val="00C0319E"/>
    <w:rsid w:val="00C233D9"/>
    <w:rsid w:val="00C41746"/>
    <w:rsid w:val="00C41766"/>
    <w:rsid w:val="00C42338"/>
    <w:rsid w:val="00C65A58"/>
    <w:rsid w:val="00C8193E"/>
    <w:rsid w:val="00C83FCD"/>
    <w:rsid w:val="00C93AEA"/>
    <w:rsid w:val="00CB0A8F"/>
    <w:rsid w:val="00CC47FA"/>
    <w:rsid w:val="00CE11A2"/>
    <w:rsid w:val="00CE11E6"/>
    <w:rsid w:val="00CE694E"/>
    <w:rsid w:val="00CE783B"/>
    <w:rsid w:val="00D054B6"/>
    <w:rsid w:val="00D07C98"/>
    <w:rsid w:val="00D10A06"/>
    <w:rsid w:val="00D16C2F"/>
    <w:rsid w:val="00D1720B"/>
    <w:rsid w:val="00D26CF2"/>
    <w:rsid w:val="00D318ED"/>
    <w:rsid w:val="00D5039E"/>
    <w:rsid w:val="00D64B29"/>
    <w:rsid w:val="00D77C31"/>
    <w:rsid w:val="00D82870"/>
    <w:rsid w:val="00D85DE5"/>
    <w:rsid w:val="00D860F4"/>
    <w:rsid w:val="00D94282"/>
    <w:rsid w:val="00D9701C"/>
    <w:rsid w:val="00DA1378"/>
    <w:rsid w:val="00DA1AFB"/>
    <w:rsid w:val="00DB61D3"/>
    <w:rsid w:val="00DD04A9"/>
    <w:rsid w:val="00DD6852"/>
    <w:rsid w:val="00DE145B"/>
    <w:rsid w:val="00DE7DC9"/>
    <w:rsid w:val="00E02554"/>
    <w:rsid w:val="00E1127D"/>
    <w:rsid w:val="00E32FA2"/>
    <w:rsid w:val="00E3775E"/>
    <w:rsid w:val="00E40056"/>
    <w:rsid w:val="00E775C5"/>
    <w:rsid w:val="00E77BA3"/>
    <w:rsid w:val="00E91263"/>
    <w:rsid w:val="00E95309"/>
    <w:rsid w:val="00E97075"/>
    <w:rsid w:val="00EA63BC"/>
    <w:rsid w:val="00EC5D53"/>
    <w:rsid w:val="00ED3654"/>
    <w:rsid w:val="00EF4134"/>
    <w:rsid w:val="00EF5F2B"/>
    <w:rsid w:val="00F04A7A"/>
    <w:rsid w:val="00F06E31"/>
    <w:rsid w:val="00F133CB"/>
    <w:rsid w:val="00F266E3"/>
    <w:rsid w:val="00F52FB7"/>
    <w:rsid w:val="00F773C1"/>
    <w:rsid w:val="00F87370"/>
    <w:rsid w:val="00F97832"/>
    <w:rsid w:val="00FA56C8"/>
    <w:rsid w:val="00FA736A"/>
    <w:rsid w:val="00FB091A"/>
    <w:rsid w:val="00FB1BE0"/>
    <w:rsid w:val="00FB5036"/>
    <w:rsid w:val="00FB5F7F"/>
    <w:rsid w:val="00FC7C30"/>
    <w:rsid w:val="00FD7409"/>
    <w:rsid w:val="00FD79FC"/>
    <w:rsid w:val="00FF20A6"/>
    <w:rsid w:val="00FF2AF1"/>
    <w:rsid w:val="00FF77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4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00634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30748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48847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63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5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1093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esearch@umcsn.com" TargetMode="Externa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67DAAA-87BB-4F7A-B5EC-460E25D49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9</Words>
  <Characters>108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3-04T19:20:00Z</dcterms:created>
  <dcterms:modified xsi:type="dcterms:W3CDTF">2015-03-05T17:37:00Z</dcterms:modified>
</cp:coreProperties>
</file>